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723" r:id="rId2"/>
  </p:sldMasterIdLst>
  <p:notesMasterIdLst>
    <p:notesMasterId r:id="rId42"/>
  </p:notesMasterIdLst>
  <p:handoutMasterIdLst>
    <p:handoutMasterId r:id="rId43"/>
  </p:handoutMasterIdLst>
  <p:sldIdLst>
    <p:sldId id="935" r:id="rId3"/>
    <p:sldId id="571" r:id="rId4"/>
    <p:sldId id="876" r:id="rId5"/>
    <p:sldId id="880" r:id="rId6"/>
    <p:sldId id="877" r:id="rId7"/>
    <p:sldId id="921" r:id="rId8"/>
    <p:sldId id="920" r:id="rId9"/>
    <p:sldId id="882" r:id="rId10"/>
    <p:sldId id="883" r:id="rId11"/>
    <p:sldId id="884" r:id="rId12"/>
    <p:sldId id="885" r:id="rId13"/>
    <p:sldId id="886" r:id="rId14"/>
    <p:sldId id="887" r:id="rId15"/>
    <p:sldId id="888" r:id="rId16"/>
    <p:sldId id="889" r:id="rId17"/>
    <p:sldId id="894" r:id="rId18"/>
    <p:sldId id="930" r:id="rId19"/>
    <p:sldId id="922" r:id="rId20"/>
    <p:sldId id="925" r:id="rId21"/>
    <p:sldId id="899" r:id="rId22"/>
    <p:sldId id="926" r:id="rId23"/>
    <p:sldId id="927" r:id="rId24"/>
    <p:sldId id="929" r:id="rId25"/>
    <p:sldId id="916" r:id="rId26"/>
    <p:sldId id="917" r:id="rId27"/>
    <p:sldId id="918" r:id="rId28"/>
    <p:sldId id="919" r:id="rId29"/>
    <p:sldId id="911" r:id="rId30"/>
    <p:sldId id="912" r:id="rId31"/>
    <p:sldId id="891" r:id="rId32"/>
    <p:sldId id="914" r:id="rId33"/>
    <p:sldId id="915" r:id="rId34"/>
    <p:sldId id="892" r:id="rId35"/>
    <p:sldId id="931" r:id="rId36"/>
    <p:sldId id="901" r:id="rId37"/>
    <p:sldId id="879" r:id="rId38"/>
    <p:sldId id="878" r:id="rId39"/>
    <p:sldId id="386" r:id="rId40"/>
    <p:sldId id="934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79CA"/>
    <a:srgbClr val="CAF297"/>
    <a:srgbClr val="639629"/>
    <a:srgbClr val="00B0F0"/>
    <a:srgbClr val="0D8021"/>
    <a:srgbClr val="72AF2F"/>
    <a:srgbClr val="E989FF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6" autoAdjust="0"/>
    <p:restoredTop sz="86433" autoAdjust="0"/>
  </p:normalViewPr>
  <p:slideViewPr>
    <p:cSldViewPr>
      <p:cViewPr varScale="1">
        <p:scale>
          <a:sx n="58" d="100"/>
          <a:sy n="58" d="100"/>
        </p:scale>
        <p:origin x="-147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89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9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F29019E-2722-4592-A4C9-CA3F9C9784EA}" type="datetime6">
              <a:rPr lang="zh-CN" altLang="en-US"/>
              <a:pPr>
                <a:defRPr/>
              </a:pPr>
              <a:t>2016年8月</a:t>
            </a:fld>
            <a:endParaRPr lang="en-US" altLang="zh-CN" dirty="0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charset="-122"/>
              </a:defRPr>
            </a:lvl1pPr>
          </a:lstStyle>
          <a:p>
            <a:pPr>
              <a:defRPr/>
            </a:pPr>
            <a:fld id="{6C079680-B439-463C-8EC4-7DB726382B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571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9D64640-CC7C-4E35-9A8C-E707A3750968}" type="datetime6">
              <a:rPr lang="zh-CN" altLang="en-US"/>
              <a:pPr>
                <a:defRPr/>
              </a:pPr>
              <a:t>2016年8月</a:t>
            </a:fld>
            <a:endParaRPr lang="en-US" altLang="zh-CN" dirty="0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charset="-122"/>
              </a:defRPr>
            </a:lvl1pPr>
          </a:lstStyle>
          <a:p>
            <a:pPr>
              <a:defRPr/>
            </a:pPr>
            <a:fld id="{EEF42BD0-0F35-4F53-99B6-145D1D36FE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76516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EA2D9470-EEBC-48D8-9650-07F99538BEB1}" type="slidenum">
              <a:rPr lang="zh-CN" altLang="en-US" smtClean="0">
                <a:solidFill>
                  <a:srgbClr val="000000"/>
                </a:solidFill>
              </a:rPr>
              <a:pPr/>
              <a:t>2</a:t>
            </a:fld>
            <a:endParaRPr lang="zh-CN" alt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F42BD0-0F35-4F53-99B6-145D1D36FE01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7503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9FA5217F-58E1-4500-8918-5B4EB77B3E3E}" type="slidenum">
              <a:rPr lang="zh-CN" altLang="en-US" smtClean="0"/>
              <a:pPr/>
              <a:t>38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1533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40E3AE-12FA-4321-A65C-0D66128E831B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26BF8-73E7-4289-A53B-0B7BC6D6FA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43337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8BFC1-E04D-4FD7-A361-224B818482C9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CA6BA-C1A0-41C1-A870-9F2D8E70D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9516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54400-1C9C-4627-8D43-7ED9B56A7D5B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3A9A0F-B660-4791-930F-081CCEB5FF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3578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DDCE17-7139-452F-B05A-52BC1C74D274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A6603E-E1BF-4CFF-ABDB-4FBFDCDC3C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8227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45F9F-4AD5-42E7-8C17-D86B5CF995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33B28-D510-4B1F-825D-399A7B1E2818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346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99C089-F526-4D84-9CDB-16979E66D7F7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80DE7-28C7-4B7E-A0F8-B1CED86F79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186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片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060D05-2B9A-4D31-A8FD-896D3716D355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89EAA7E3-5A17-4777-A96D-1FB4DAF921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11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9EF959-EC4E-409A-A6D9-5DDA1E9C331B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EE4CE7-3EE6-48BD-A205-8A69C19658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325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F0C1B-063F-4F94-A1D9-8B4D04118C5A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67DAF-4B76-4D83-9843-4139458B67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1020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9273B-87E8-41A8-8DD6-560F4423C99E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EF6A1E-C3E0-410C-B9E0-9A4D98234D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6714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A8F57-EEB1-4657-979F-3A74076424A6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B0870-CEAC-41BB-A6BF-CB15806F3B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32262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DFD972-BA30-4B4E-9239-55B94E1D79A1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80B1C-B15B-434E-8D52-DA22657FE0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074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85800"/>
            <a:ext cx="8229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960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charset="-122"/>
              </a:defRPr>
            </a:lvl1pPr>
          </a:lstStyle>
          <a:p>
            <a:pPr>
              <a:defRPr/>
            </a:pPr>
            <a:fld id="{5B974217-7027-4379-BB53-58349406B0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Line 7"/>
          <p:cNvSpPr>
            <a:spLocks noChangeShapeType="1"/>
          </p:cNvSpPr>
          <p:nvPr/>
        </p:nvSpPr>
        <p:spPr bwMode="auto">
          <a:xfrm flipV="1">
            <a:off x="0" y="6553200"/>
            <a:ext cx="9144000" cy="0"/>
          </a:xfrm>
          <a:prstGeom prst="line">
            <a:avLst/>
          </a:prstGeom>
          <a:noFill/>
          <a:ln w="63500" cmpd="thinThick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Text Box 10"/>
          <p:cNvSpPr txBox="1">
            <a:spLocks noChangeArrowheads="1"/>
          </p:cNvSpPr>
          <p:nvPr/>
        </p:nvSpPr>
        <p:spPr bwMode="auto">
          <a:xfrm>
            <a:off x="2743200" y="6553200"/>
            <a:ext cx="3900488" cy="3048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kumimoji="1" lang="en-US" altLang="zh-CN" sz="1400" dirty="0" smtClean="0">
                <a:latin typeface="Franklin Gothic Medium" pitchFamily="34" charset="0"/>
              </a:rPr>
              <a:t>Tuniu Corporation©All Rights Reserved.</a:t>
            </a:r>
            <a:endParaRPr kumimoji="1" lang="en-US" altLang="zh-CN" sz="1400" dirty="0">
              <a:latin typeface="Franklin Gothic Medium" pitchFamily="34" charset="0"/>
            </a:endParaRPr>
          </a:p>
        </p:txBody>
      </p:sp>
      <p:pic>
        <p:nvPicPr>
          <p:cNvPr id="1032" name="Picture 15" descr="master0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日期占位符 8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3E8C6EA-E1AF-4A86-9C2F-7D18D9B2C4BB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48" r:id="rId1"/>
    <p:sldLayoutId id="2147485237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215B3B8-4A5F-4EC5-B22D-BCF03BBB0458}" type="datetime1">
              <a:rPr lang="zh-CN" altLang="en-US"/>
              <a:pPr>
                <a:defRPr/>
              </a:pPr>
              <a:t>2016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fld id="{56C6B9FF-FDE9-4A62-B6C1-A0C20D2AB8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38" r:id="rId1"/>
    <p:sldLayoutId id="2147485249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tmp.tuniu.org/autotest_tcExecute.html" TargetMode="Externa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iki.tuniu.org/download/attachments/8847419/%E8%87%AA%E5%8A%A8%E5%8C%96%E6%B5%8B%E8%AF%95%E6%A1%88%E4%BE%8B%E5%BC%80%E5%8F%91%E8%A7%84%E8%8C%83.pdf?version=2&amp;modificationDate=1410753899000&amp;api=v2" TargetMode="External"/><Relationship Id="rId2" Type="http://schemas.openxmlformats.org/officeDocument/2006/relationships/hyperlink" Target="http://boy.tuniu.com/svn/TNSQA/TAP/TAP" TargetMode="Externa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nb.nb.tuniu.org:8384/dialey/frontend/diy/scenic/update-scenic" TargetMode="Externa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AA7E3-5A17-4777-A96D-1FB4DAF921BB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7575" y="2314575"/>
            <a:ext cx="222885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172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报文加密、解密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400050" lvl="1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接口接收的报文都需要使用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base64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编码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处理，因此这里需要使用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400050" lvl="1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公共关键字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其它通用操作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》base64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编码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 这边把报文作为参数给这个关键字，返回的变量：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v_json_b64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就是加密后的报文，解密也是一样的道理</a:t>
            </a:r>
            <a:endParaRPr lang="en-US" altLang="zh-CN" sz="20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0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56292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597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1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40768"/>
            <a:ext cx="57054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204864"/>
            <a:ext cx="5495925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83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返回结果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u"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smtClean="0">
                <a:latin typeface="微软雅黑" pitchFamily="34" charset="-122"/>
                <a:ea typeface="微软雅黑" pitchFamily="34" charset="-122"/>
              </a:rPr>
              <a:t>v_http_cod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00</a:t>
            </a: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smtClean="0">
                <a:latin typeface="微软雅黑" pitchFamily="34" charset="-122"/>
                <a:ea typeface="微软雅黑" pitchFamily="34" charset="-122"/>
              </a:rPr>
              <a:t>v_header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ate: Thu, 20 Nov 2014 06:50:54 GMT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Transfe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Encoding: chunked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Acces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Control-Allow-Origin: *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Acces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Control-Allow-Methods: *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Conte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Type: application/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json;charse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UTF-8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Serve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Apache-Coyote/1.1\r\n</a:t>
            </a: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smtClean="0">
                <a:latin typeface="微软雅黑" pitchFamily="34" charset="-122"/>
                <a:ea typeface="微软雅黑" pitchFamily="34" charset="-122"/>
              </a:rPr>
              <a:t>v_response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{"success":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false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"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sg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":"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尚未登录或者分销账号存在问题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","errorCode":230205,"data":{}}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2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8872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3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03548" y="1760647"/>
            <a:ext cx="813690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err="1"/>
              <a:t>Cookie:</a:t>
            </a:r>
            <a:r>
              <a:rPr lang="en-US" altLang="zh-CN" sz="1100" dirty="0" err="1">
                <a:solidFill>
                  <a:srgbClr val="FF0000"/>
                </a:solidFill>
              </a:rPr>
              <a:t>JSESSIONIDNB</a:t>
            </a:r>
            <a:r>
              <a:rPr lang="en-US" altLang="zh-CN" sz="1100" dirty="0"/>
              <a:t>=526B7FF472F93B3F6F5783D03E7EF5C48a8a9eca497eb0cc0149caf162db01d2</a:t>
            </a:r>
            <a:r>
              <a:rPr lang="en-US" altLang="zh-CN" sz="1100" dirty="0" smtClean="0"/>
              <a:t>;</a:t>
            </a:r>
          </a:p>
          <a:p>
            <a:r>
              <a:rPr lang="en-US" altLang="zh-CN" sz="1100" dirty="0" smtClean="0">
                <a:solidFill>
                  <a:srgbClr val="FF0000"/>
                </a:solidFill>
              </a:rPr>
              <a:t>JSESSIONIDNB</a:t>
            </a:r>
            <a:r>
              <a:rPr lang="en-US" altLang="zh-CN" sz="1100" dirty="0" smtClean="0"/>
              <a:t>=526B7FF472F93B3F6F5783D03E7EF5C48a8a9eca497eb0cc0149caf162db01d2</a:t>
            </a:r>
            <a:endParaRPr lang="zh-CN" altLang="en-US" sz="1100" dirty="0"/>
          </a:p>
        </p:txBody>
      </p:sp>
      <p:sp>
        <p:nvSpPr>
          <p:cNvPr id="8" name="TextBox 7"/>
          <p:cNvSpPr txBox="1"/>
          <p:nvPr/>
        </p:nvSpPr>
        <p:spPr>
          <a:xfrm>
            <a:off x="611560" y="1052736"/>
            <a:ext cx="8136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涉及到用户登陆验证时，就要通过伪造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ooki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让服务器认为本次请求是合法的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564904"/>
            <a:ext cx="571500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8938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再跑一次返回结果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u"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v_http_cod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00</a:t>
            </a: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v_header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ate: Thu, 20 Nov 2014 07:01:52 GMT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Transfe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Encoding: chunked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Acces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Control-Allow-Origin: *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Acces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Control-Allow-Methods: *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Conte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Type: application/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json;charse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UTF-8\r\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Serve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: Apache-Coyote/1.1\r\n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1" indent="-457200">
              <a:buFont typeface="+mj-lt"/>
              <a:buAutoNum type="alphaLcPeriod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v_respons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{"success":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rue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"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sg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":"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操作成功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","errorCode":1130000,"data":{"scenicId":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72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}}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4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938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5" y="100297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最后加个关键字简单判断下报文是否正确即可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5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3460" y="3121943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或者获取下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某个字段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8652" y="5118433"/>
            <a:ext cx="8136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打印变量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AB22_scenicId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72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628800"/>
            <a:ext cx="56292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752850"/>
            <a:ext cx="56673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5935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6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</a:t>
            </a:r>
            <a:r>
              <a:rPr lang="zh-CN" altLang="en-US" dirty="0" smtClean="0"/>
              <a:t>测试</a:t>
            </a:r>
            <a:r>
              <a:rPr lang="en-US" altLang="zh-CN" dirty="0" smtClean="0"/>
              <a:t>-JSONPATH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467544" y="971436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下面是一段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数据，我们可以根据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jsonpath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获取不同的数据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3608" y="1287015"/>
            <a:ext cx="4572000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{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"data": {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SystemsLists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[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{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id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15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system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ATN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modular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ATN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nam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Athena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运营平台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}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{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id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17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system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TDA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modular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TDA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nam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笛风分销系统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}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{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id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18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system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DTC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modular_cod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DTC"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f_name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火车票数据中心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  }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],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  "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SystemsListsCount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": "336"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 }</a:t>
            </a:r>
          </a:p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}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732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7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</a:t>
            </a:r>
            <a:r>
              <a:rPr lang="zh-CN" altLang="en-US" dirty="0" smtClean="0"/>
              <a:t>测试</a:t>
            </a:r>
            <a:r>
              <a:rPr lang="en-US" altLang="zh-CN" dirty="0" smtClean="0"/>
              <a:t>-JSONPATH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704175" y="1094834"/>
            <a:ext cx="79208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store/book/price</a:t>
            </a:r>
          </a:p>
          <a:p>
            <a:r>
              <a:rPr lang="en-US" altLang="zh-CN" dirty="0"/>
              <a:t>	/store/book/price</a:t>
            </a:r>
            <a:r>
              <a:rPr lang="zh-CN" altLang="en-US" dirty="0"/>
              <a:t>路径下的所有</a:t>
            </a:r>
            <a:r>
              <a:rPr lang="en-US" altLang="zh-CN" dirty="0"/>
              <a:t>pric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store//price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同上，</a:t>
            </a:r>
            <a:r>
              <a:rPr lang="en-US" altLang="zh-CN" dirty="0"/>
              <a:t>//</a:t>
            </a:r>
            <a:r>
              <a:rPr lang="zh-CN" altLang="en-US" dirty="0"/>
              <a:t>省略</a:t>
            </a:r>
            <a:r>
              <a:rPr lang="en-US" altLang="zh-CN" dirty="0"/>
              <a:t>book</a:t>
            </a:r>
            <a:r>
              <a:rPr lang="zh-CN" altLang="en-US" dirty="0"/>
              <a:t>这个路径，相对路径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price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同上，</a:t>
            </a:r>
            <a:r>
              <a:rPr lang="en-US" altLang="zh-CN" dirty="0"/>
              <a:t>//</a:t>
            </a:r>
            <a:r>
              <a:rPr lang="zh-CN" altLang="en-US" dirty="0"/>
              <a:t>省略</a:t>
            </a:r>
            <a:r>
              <a:rPr lang="en-US" altLang="zh-CN" dirty="0"/>
              <a:t>/store/book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price[3]</a:t>
            </a:r>
          </a:p>
          <a:p>
            <a:pPr lvl="1"/>
            <a:r>
              <a:rPr lang="en-US" altLang="zh-CN" dirty="0"/>
              <a:t>	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pric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price[-1:]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最后一个</a:t>
            </a:r>
            <a:r>
              <a:rPr lang="en-US" altLang="zh-CN" dirty="0"/>
              <a:t>pric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price[:3]	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前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pric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book[?(@</a:t>
            </a:r>
            <a:r>
              <a:rPr lang="en-US" altLang="zh-CN" dirty="0" err="1"/>
              <a:t>isbn</a:t>
            </a:r>
            <a:r>
              <a:rPr lang="en-US" altLang="zh-CN" dirty="0"/>
              <a:t>)]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宋体"/>
              </a:rPr>
              <a:t>	</a:t>
            </a:r>
            <a:r>
              <a:rPr lang="zh-CN" altLang="en-US" dirty="0"/>
              <a:t>有</a:t>
            </a:r>
            <a:r>
              <a:rPr lang="en-US" altLang="zh-CN" dirty="0" err="1"/>
              <a:t>isbn</a:t>
            </a:r>
            <a:r>
              <a:rPr lang="zh-CN" altLang="en-US" dirty="0"/>
              <a:t>的</a:t>
            </a:r>
            <a:r>
              <a:rPr lang="en-US" altLang="zh-CN" dirty="0"/>
              <a:t>book</a:t>
            </a:r>
            <a:endParaRPr lang="en-US" altLang="zh-CN" dirty="0">
              <a:solidFill>
                <a:srgbClr val="000000"/>
              </a:solidFill>
              <a:latin typeface="宋体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//book[?(@price&lt;10)]</a:t>
            </a:r>
          </a:p>
          <a:p>
            <a:r>
              <a:rPr lang="en-US" altLang="zh-CN" dirty="0">
                <a:solidFill>
                  <a:srgbClr val="000000"/>
                </a:solidFill>
                <a:latin typeface="宋体"/>
              </a:rPr>
              <a:t>	</a:t>
            </a:r>
            <a:r>
              <a:rPr lang="en-US" altLang="zh-CN" dirty="0"/>
              <a:t>price大于10的book</a:t>
            </a:r>
            <a:endParaRPr lang="en-US" altLang="zh-CN" dirty="0">
              <a:solidFill>
                <a:srgbClr val="000000"/>
              </a:solidFill>
              <a:latin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092140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8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</a:t>
            </a:r>
            <a:r>
              <a:rPr lang="zh-CN" altLang="en-US" dirty="0" smtClean="0"/>
              <a:t>测试</a:t>
            </a:r>
            <a:r>
              <a:rPr lang="en-US" altLang="zh-CN" dirty="0" smtClean="0"/>
              <a:t>-JSONPATH</a:t>
            </a:r>
            <a:endParaRPr lang="en-US" altLang="zh-CN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94" y="1623472"/>
            <a:ext cx="6038850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467544" y="971436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对应到工具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里的关键字如下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186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19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1578" y="1124744"/>
            <a:ext cx="828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获取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元素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（默认获取第一个返回数据）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（以前面的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json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数据为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308" y="2072084"/>
            <a:ext cx="555307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9552" y="407707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执行后的结果如下：</a:t>
            </a:r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708920"/>
            <a:ext cx="54197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4495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308" y="3052192"/>
            <a:ext cx="36099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900308" y="4581128"/>
            <a:ext cx="1898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Athena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运营平台</a:t>
            </a:r>
          </a:p>
        </p:txBody>
      </p:sp>
    </p:spTree>
    <p:extLst>
      <p:ext uri="{BB962C8B-B14F-4D97-AF65-F5344CB8AC3E}">
        <p14:creationId xmlns:p14="http://schemas.microsoft.com/office/powerpoint/2010/main" val="15772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5929313"/>
            <a:ext cx="233997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187624" y="1071546"/>
            <a:ext cx="6417931" cy="87153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prstTxWarp prst="textPlain">
              <a:avLst/>
            </a:prstTxWarp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自动化和测试桩</a:t>
            </a:r>
            <a:endParaRPr kumimoji="1" lang="zh-CN" altLang="en-US" sz="2000" b="1" dirty="0">
              <a:solidFill>
                <a:prstClr val="white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3251644" y="2571744"/>
            <a:ext cx="4185761" cy="46166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研发中心质量部自动化测试组</a:t>
            </a:r>
          </a:p>
        </p:txBody>
      </p:sp>
      <p:sp>
        <p:nvSpPr>
          <p:cNvPr id="13" name="Line 18"/>
          <p:cNvSpPr>
            <a:spLocks noChangeShapeType="1"/>
          </p:cNvSpPr>
          <p:nvPr/>
        </p:nvSpPr>
        <p:spPr bwMode="auto">
          <a:xfrm>
            <a:off x="820738" y="2214563"/>
            <a:ext cx="7512050" cy="0"/>
          </a:xfrm>
          <a:prstGeom prst="line">
            <a:avLst/>
          </a:prstGeom>
          <a:noFill/>
          <a:ln w="69850" cmpd="thinThick">
            <a:solidFill>
              <a:schemeClr val="accent5">
                <a:lumMod val="75000"/>
              </a:schemeClr>
            </a:solidFill>
            <a:round/>
            <a:headEnd/>
            <a:tailEnd/>
          </a:ln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0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1578" y="1124744"/>
            <a:ext cx="828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JSON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元素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ist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308" y="2072084"/>
            <a:ext cx="555307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9552" y="407707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执行后的结果如下：</a:t>
            </a:r>
          </a:p>
        </p:txBody>
      </p:sp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4495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900308" y="4581128"/>
            <a:ext cx="530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[Athena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运营平台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火车票数据中心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笛风分销系统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2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636912"/>
            <a:ext cx="5372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308" y="3061747"/>
            <a:ext cx="32385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157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1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1578" y="1124744"/>
            <a:ext cx="828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数据校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407707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执行后的结果如下：</a:t>
            </a:r>
          </a:p>
        </p:txBody>
      </p:sp>
      <p:sp>
        <p:nvSpPr>
          <p:cNvPr id="7" name="矩形 6"/>
          <p:cNvSpPr/>
          <p:nvPr/>
        </p:nvSpPr>
        <p:spPr>
          <a:xfrm>
            <a:off x="900308" y="4581128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rue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2"/>
            <a:ext cx="4905375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870" y="1916832"/>
            <a:ext cx="33528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578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2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1578" y="1124744"/>
            <a:ext cx="828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获取数组长度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5291916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执行后的结果如下：</a:t>
            </a:r>
          </a:p>
        </p:txBody>
      </p:sp>
      <p:sp>
        <p:nvSpPr>
          <p:cNvPr id="7" name="矩形 6"/>
          <p:cNvSpPr/>
          <p:nvPr/>
        </p:nvSpPr>
        <p:spPr>
          <a:xfrm>
            <a:off x="1037124" y="5661248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474345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178" y="1838350"/>
            <a:ext cx="55816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492896"/>
            <a:ext cx="44958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764036"/>
            <a:ext cx="35433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933056"/>
            <a:ext cx="51720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112" y="4293096"/>
            <a:ext cx="319087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90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3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3356992"/>
            <a:ext cx="633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       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1578" y="1124744"/>
            <a:ext cx="828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O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循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458112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执行后的结果如下：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075" y="3224305"/>
            <a:ext cx="40290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170" y="1628800"/>
            <a:ext cx="41433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494" y="1916832"/>
            <a:ext cx="351472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170" y="2924944"/>
            <a:ext cx="467677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17075" y="4950460"/>
            <a:ext cx="64633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2</a:t>
            </a:r>
          </a:p>
          <a:p>
            <a:r>
              <a:rPr lang="en-US" altLang="zh-CN" dirty="0" smtClean="0"/>
              <a:t>3</a:t>
            </a:r>
          </a:p>
          <a:p>
            <a:r>
              <a:rPr lang="en-US" altLang="zh-CN" dirty="0"/>
              <a:t>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678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6565776" y="6036568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4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1124744"/>
            <a:ext cx="3550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接口与接口返回结果互相验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00808"/>
            <a:ext cx="16002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77033"/>
            <a:ext cx="27527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139953" y="1838920"/>
            <a:ext cx="4608511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BOH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用例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场景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简介：验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BOH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门票产品详情信息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根据产品线路编号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BOH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产品详情接口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roduct/detail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获取产品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详情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信息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获取价格中心中线路的价格信息，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中获取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产品详情中价格信息比对，验证产品价格信息是否正确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查询产品和产品模板基本信息，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中获取的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产品详情比对，验证产品基本信息、景点等信息是否正确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查询线路行程信息，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中获取的产品详情比对，验证产品行程信息是否正确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246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5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1196752"/>
            <a:ext cx="779732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接口返回与页面内容互相验证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站用例场景简述：通过接口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获取本周最热产品数据，与页面本周最热产品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做比对，验证页面展示的产品信息是否正确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945110"/>
            <a:ext cx="32766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258" y="2585070"/>
            <a:ext cx="33147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1474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35496" y="98072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6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756272" y="1223516"/>
            <a:ext cx="4243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接口返回与数据库查询结果互相验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36" y="1650951"/>
            <a:ext cx="41910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36" y="2015604"/>
            <a:ext cx="4019550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72" y="3959820"/>
            <a:ext cx="4210050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48761" y="2231628"/>
            <a:ext cx="377991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价格中心用例场景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简介：新增产品线路（其中酒店必选，酒店可入住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人，酒店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有采购规则有报价），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通过数据库校验产品线路在指定团期内可售卖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满足后，校验价格日历表中某一团期价格符合预期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通过接口校验线路包含的资源售卖价符合预期；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考虑价格中心价格信息是异步处理的，最后一步通过循环校验数据库结果验证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product_calendar_promotion_X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异步数据是否生成，供后续业务取数据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360" y="4994808"/>
            <a:ext cx="291465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272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27</a:t>
            </a:fld>
            <a:endParaRPr lang="zh-CN" altLang="en-US" sz="14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获取</a:t>
            </a:r>
            <a:r>
              <a:rPr lang="en-US" altLang="zh-CN" dirty="0"/>
              <a:t>JSON</a:t>
            </a:r>
            <a:r>
              <a:rPr lang="zh-CN" altLang="en-US" dirty="0"/>
              <a:t>数据的关键字使用举例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755576" y="1268760"/>
            <a:ext cx="5628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途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牛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口与第三方接口（例如携程）数据进行验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1891571"/>
            <a:ext cx="57246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同接口与接口验证，为大家编写用例拓展思路，这里不做举例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877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自动化远程执行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远程执行地址：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hlinkClick r:id="rId2"/>
              </a:rPr>
              <a:t>http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hlinkClick r:id="rId2"/>
              </a:rPr>
              <a:t>://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hlinkClick r:id="rId2"/>
              </a:rPr>
              <a:t>tmp.tuniu.org/autotest_tcExecute.html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远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机情况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台远程客户端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4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小时提供服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624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远程监控和报告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3789363"/>
            <a:ext cx="8743950" cy="15716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直接箭头连接符 17"/>
          <p:cNvCxnSpPr/>
          <p:nvPr/>
        </p:nvCxnSpPr>
        <p:spPr>
          <a:xfrm flipH="1">
            <a:off x="5651500" y="4797425"/>
            <a:ext cx="1081088" cy="9350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"/>
          <p:cNvSpPr txBox="1">
            <a:spLocks noChangeArrowheads="1"/>
          </p:cNvSpPr>
          <p:nvPr/>
        </p:nvSpPr>
        <p:spPr bwMode="auto">
          <a:xfrm>
            <a:off x="4289425" y="5724525"/>
            <a:ext cx="272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实时展示远程机执行情况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57275"/>
            <a:ext cx="8743950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527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目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接口自动化测试概述</a:t>
            </a:r>
            <a:endParaRPr lang="en-US" altLang="zh-CN" sz="2000" dirty="0">
              <a:solidFill>
                <a:schemeClr val="accent6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自动化测试用例设计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与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桩的应用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测试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问题汇总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736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接口测试概述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接口测试用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设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自动化接口与桩的应用</a:t>
            </a:r>
            <a:endParaRPr lang="en-US" altLang="zh-CN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接口测试问题汇总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782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测试桩的由来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68313" y="1241425"/>
            <a:ext cx="8396287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测试桩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注册中心的由来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平台对接需求成为主流趋势，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互联网产品系统架构决定，跨系统的联调和测试</a:t>
            </a:r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测试桩技术架构：</a:t>
            </a:r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evic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层采用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根据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动态生成桩服务，实现参数解析和传递，并根据测试环境映射形成各个测试环境对应的桩服务</a:t>
            </a:r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、注册中心层实现桩服务的统一注册，管理和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响应消息的分发</a:t>
            </a:r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测试桩注册和工作流程图：</a:t>
            </a:r>
            <a:endParaRPr lang="en-US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050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测试桩流程图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846126"/>
              </p:ext>
            </p:extLst>
          </p:nvPr>
        </p:nvGraphicFramePr>
        <p:xfrm>
          <a:off x="611187" y="908720"/>
          <a:ext cx="6841715" cy="2739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" name="Visio" r:id="rId3" imgW="7505103" imgH="3006990" progId="Visio.Drawing.11">
                  <p:embed/>
                </p:oleObj>
              </mc:Choice>
              <mc:Fallback>
                <p:oleObj name="Visio" r:id="rId3" imgW="7505103" imgH="300699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7" y="908720"/>
                        <a:ext cx="6841715" cy="2739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925671"/>
              </p:ext>
            </p:extLst>
          </p:nvPr>
        </p:nvGraphicFramePr>
        <p:xfrm>
          <a:off x="573088" y="3558047"/>
          <a:ext cx="6087144" cy="2538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" name="Visio" r:id="rId5" imgW="6875153" imgH="2867940" progId="Visio.Drawing.11">
                  <p:embed/>
                </p:oleObj>
              </mc:Choice>
              <mc:Fallback>
                <p:oleObj name="Visio" r:id="rId5" imgW="6875153" imgH="286794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3558047"/>
                        <a:ext cx="6087144" cy="2538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34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测试桩的配置和应用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196753"/>
            <a:ext cx="8301608" cy="43204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测试桩的配置地址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ttp://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mp.tuniu.org/mock_manage.html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测试桩访问地址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http://10.10.35.198:8280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973" y="1977930"/>
            <a:ext cx="6387474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212976"/>
            <a:ext cx="6153609" cy="2812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箭头连接符 4"/>
          <p:cNvCxnSpPr/>
          <p:nvPr/>
        </p:nvCxnSpPr>
        <p:spPr>
          <a:xfrm flipH="1">
            <a:off x="5940152" y="3068960"/>
            <a:ext cx="2736304" cy="792088"/>
          </a:xfrm>
          <a:prstGeom prst="straightConnector1">
            <a:avLst/>
          </a:prstGeom>
          <a:ln w="1905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183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测试桩的配置和应用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196753"/>
            <a:ext cx="8301608" cy="43204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目前测试桩调用主要有两种方式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RESTFUL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方式调用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SP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方式调用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  自动化测试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SP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spmock.dev.tuniu.org/PLA/TSG/index.html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426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测试桩对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TSP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196753"/>
            <a:ext cx="8301608" cy="43204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测试桩对接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SP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1"/>
            <a:ext cx="6955648" cy="4032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349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工具及规范地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工具下载路径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hlinkClick r:id="rId2"/>
              </a:rPr>
              <a:t>http://boy.tuniu.com/svn/TNSQA/TAP/TAP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案例存放路径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http://boy.tuniu.com/svn/TNSQA</a:t>
            </a: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案例开发规范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hlinkClick r:id="rId3"/>
              </a:rPr>
              <a:t>http://wiki.tuniu.org/download/attachments/8847419/%E8%87%AA%E5%8A%A8%E5%8C%96%E6%B5%8B%E8%AF%95%E6%A1%88%E4%BE%8B%E5%BC%80%E5%8F%91%E8%A7%84%E8%8C%83.pdf?version=2&amp;modificationDate=1410753899000&amp;api=v2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52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接口测试概述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自动化接口测试用例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设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接口与桩的应用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自动化接口测试问题汇总</a:t>
            </a:r>
            <a:endParaRPr lang="en-US" altLang="zh-CN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820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3" descr="封底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AA7E3-5A17-4777-A96D-1FB4DAF921BB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7575" y="2314575"/>
            <a:ext cx="222885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4432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接口自动化测试概述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pPr marL="0" indent="0" latinLnBrk="1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接口自动化到底关注哪些点？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关注函数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、类（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方法）所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提供的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接口的可靠性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关注接口之间衔接的可靠性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关注接口参数的校验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 latinLnBrk="1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接口有哪几种类型？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协议中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:GET/POST/PUT/DELETE/INPUT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方法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目前自动化工具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GET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OS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两种方法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接口实现自动化有什么优势？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验证数据和基本功能的正确性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比页面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U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自动化维护代价低的多（特别是迭代项目）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接口开发代价远低于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UI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能够更快的跟近系统更新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0" lvl="1" indent="0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什么项目适合做自动化测试？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项目主流程变动不频繁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自动化测试脚本可重复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使用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857250" lvl="2" indent="-457200" latinLnBrk="1">
              <a:buFont typeface="+mj-lt"/>
              <a:buAutoNum type="alphaLcPeriod"/>
            </a:pP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0" indent="0" latinLnBrk="1">
              <a:buNone/>
            </a:pP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0364" y="1196752"/>
            <a:ext cx="216217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5102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目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196752"/>
            <a:ext cx="8229600" cy="4525963"/>
          </a:xfrm>
        </p:spPr>
        <p:txBody>
          <a:bodyPr/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测试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概述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自动化测试用例设计</a:t>
            </a:r>
            <a:endParaRPr lang="en-US" altLang="zh-CN" sz="20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与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桩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应用</a:t>
            </a:r>
            <a:endParaRPr lang="en-US" altLang="zh-CN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自动化测试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问题汇总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338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71600" y="1700808"/>
            <a:ext cx="6561412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单一接口测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备接口清单包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入参、预期出参、测试环境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P</a:t>
            </a: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流程性接口测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备业务流程图或者流程用例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备接口文档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通过页面抓取接口做自动化测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打开浏览器，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1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在控制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网络面板查看实时接口数据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052736"/>
            <a:ext cx="27494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准备工作及必备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技能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929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口自动化常用的控件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工作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中常用的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GET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POS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7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713151"/>
            <a:ext cx="3105150" cy="290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13151"/>
            <a:ext cx="2228850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840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例子：以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OST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例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GET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类似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hlinkClick r:id="rId2"/>
              </a:rPr>
              <a:t> http://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hlinkClick r:id="rId2"/>
              </a:rPr>
              <a:t>nb.nb.tuniu.org:8384/dialey/frontend/diy/scenic/update-scenic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请求方式：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OST </a:t>
            </a:r>
          </a:p>
          <a:p>
            <a:pPr>
              <a:buFont typeface="Wingdings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请求报文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{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id": "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Nam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测试景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A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Rank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1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Address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泰山路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OpenTim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06:00:00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CloseTim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18:00:00",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"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scenicDescription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: "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景区介绍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"</a:t>
            </a:r>
          </a:p>
          <a:p>
            <a:pPr marL="400050" lvl="1" indent="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 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8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621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5"/>
          <p:cNvSpPr>
            <a:spLocks noGrp="1"/>
          </p:cNvSpPr>
          <p:nvPr>
            <p:ph idx="1"/>
          </p:nvPr>
        </p:nvSpPr>
        <p:spPr>
          <a:xfrm>
            <a:off x="250824" y="1169988"/>
            <a:ext cx="8893175" cy="4525962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1499F54-1AFB-46E8-BCBA-EAB147A23BEC}" type="slidenum">
              <a:rPr lang="zh-CN" altLang="en-US" sz="1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pPr/>
              <a:t>9</a:t>
            </a:fld>
            <a:endParaRPr lang="zh-CN" altLang="en-US" sz="1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56792"/>
            <a:ext cx="5334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76872"/>
            <a:ext cx="5762625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318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>
              <a:defRPr sz="2800"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>
              <a:defRPr sz="4400">
                <a:latin typeface="Calibri" pitchFamily="34" charset="0"/>
                <a:ea typeface="宋体" charset="-122"/>
              </a:defRPr>
            </a:lvl2pPr>
            <a:lvl3pPr algn="ctr">
              <a:defRPr sz="4400">
                <a:latin typeface="Calibri" pitchFamily="34" charset="0"/>
                <a:ea typeface="宋体" charset="-122"/>
              </a:defRPr>
            </a:lvl3pPr>
            <a:lvl4pPr algn="ctr">
              <a:defRPr sz="4400">
                <a:latin typeface="Calibri" pitchFamily="34" charset="0"/>
                <a:ea typeface="宋体" charset="-122"/>
              </a:defRPr>
            </a:lvl4pPr>
            <a:lvl5pPr algn="ctr">
              <a:defRPr sz="4400">
                <a:latin typeface="Calibri" pitchFamily="34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dirty="0"/>
              <a:t>接口自动化测试用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47020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489</TotalTime>
  <Words>1529</Words>
  <Application>Microsoft Office PowerPoint</Application>
  <PresentationFormat>全屏显示(4:3)</PresentationFormat>
  <Paragraphs>283</Paragraphs>
  <Slides>39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2" baseType="lpstr">
      <vt:lpstr>默认设计模板</vt:lpstr>
      <vt:lpstr>Office 主题</vt:lpstr>
      <vt:lpstr>Visio</vt:lpstr>
      <vt:lpstr>PowerPoint 演示文稿</vt:lpstr>
      <vt:lpstr>PowerPoint 演示文稿</vt:lpstr>
      <vt:lpstr>目录</vt:lpstr>
      <vt:lpstr>接口自动化测试概述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动化远程执行</vt:lpstr>
      <vt:lpstr>远程监控和报告</vt:lpstr>
      <vt:lpstr>目录</vt:lpstr>
      <vt:lpstr>测试桩的由来</vt:lpstr>
      <vt:lpstr>测试桩流程图</vt:lpstr>
      <vt:lpstr>测试桩的配置和应用</vt:lpstr>
      <vt:lpstr>测试桩的配置和应用</vt:lpstr>
      <vt:lpstr>测试桩对接TSP</vt:lpstr>
      <vt:lpstr>工具及规范地址</vt:lpstr>
      <vt:lpstr>目录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aiping@tuniu.com</dc:creator>
  <cp:lastModifiedBy>刘思阔 liusikuo (99999)</cp:lastModifiedBy>
  <cp:revision>4379</cp:revision>
  <cp:lastPrinted>1601-01-01T00:00:00Z</cp:lastPrinted>
  <dcterms:created xsi:type="dcterms:W3CDTF">1601-01-01T00:00:00Z</dcterms:created>
  <dcterms:modified xsi:type="dcterms:W3CDTF">2016-08-04T10:22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